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5737" w:rsidRPr="007A31D1" w:rsidRDefault="00E65737" w:rsidP="00E65737">
      <w:pPr>
        <w:widowControl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7A31D1">
        <w:rPr>
          <w:rFonts w:ascii="Times New Roman" w:eastAsia="標楷體" w:hAnsi="Times New Roman" w:cs="Times New Roman"/>
          <w:sz w:val="36"/>
          <w:szCs w:val="36"/>
        </w:rPr>
        <w:t>佛光大學內部控制文件制訂</w:t>
      </w:r>
      <w:r w:rsidRPr="007A31D1">
        <w:rPr>
          <w:rFonts w:ascii="Times New Roman" w:eastAsia="標楷體" w:hAnsi="Times New Roman" w:cs="Times New Roman"/>
          <w:sz w:val="36"/>
          <w:szCs w:val="36"/>
        </w:rPr>
        <w:t>/</w:t>
      </w:r>
      <w:r w:rsidRPr="007A31D1">
        <w:rPr>
          <w:rFonts w:ascii="Times New Roman" w:eastAsia="標楷體" w:hAnsi="Times New Roman" w:cs="Times New Roman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9"/>
        <w:gridCol w:w="4800"/>
        <w:gridCol w:w="1238"/>
        <w:gridCol w:w="1093"/>
        <w:gridCol w:w="1078"/>
      </w:tblGrid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bookmarkStart w:id="0" w:name="教師評鑑作業（舊）"/>
            <w:bookmarkStart w:id="1" w:name="_GoBack"/>
            <w:r w:rsidRPr="00597A9F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1110-007-1教師評鑑作業</w:t>
            </w:r>
            <w:r w:rsidRPr="00597A9F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（舊）</w:t>
            </w:r>
            <w:bookmarkEnd w:id="0"/>
            <w:bookmarkEnd w:id="1"/>
          </w:p>
        </w:tc>
        <w:tc>
          <w:tcPr>
            <w:tcW w:w="64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color w:val="FF0000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新訂</w:t>
            </w:r>
          </w:p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鄭宏文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隸屬單位變更至教學資源中心，及新增使用表單延後評鑑申請表。</w:t>
            </w:r>
          </w:p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修改2.1.、2.2.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使用表單修改4.5.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1.5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賴怡伶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訂原因：作業方式變更及依據法規修正。</w:t>
            </w:r>
          </w:p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全部修改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3）使用表單刪除4.2.及4.3.，其後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調整條序</w:t>
            </w:r>
            <w:proofErr w:type="gramEnd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徐培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訂原因：單位變更及依據法規修正。</w:t>
            </w:r>
          </w:p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2.、2.8.、2.9.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05.2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林瑋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琤</w:t>
            </w:r>
            <w:proofErr w:type="gramEnd"/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配合新版內控格式修正流程圖，及文字敘述。</w:t>
            </w:r>
          </w:p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6.及2.8.2.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配合作業程序變更修改。</w:t>
            </w:r>
          </w:p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修改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2.8.1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、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2.8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、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2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9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.2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，及新增2.8.3.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控制重點修改3.3.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3）使用表單修改4.2.及4.3.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07.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6162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1.修正原因：依據法規修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訂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2.修正處：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（1）文件編號與名稱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（2）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流程圖重新繪製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（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）作業程序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新增2.1.、2.2.及修改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原條序</w:t>
            </w:r>
            <w:proofErr w:type="gramEnd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8.2.，刪除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原條序</w:t>
            </w:r>
            <w:proofErr w:type="gramEnd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8.3.，及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順修原</w:t>
            </w:r>
            <w:proofErr w:type="gramEnd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1.-2.9.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的條序</w:t>
            </w:r>
            <w:proofErr w:type="gramEnd"/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（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）控制重點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新增3.6.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（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）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使用表單刪除4.3.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lastRenderedPageBreak/>
              <w:t>（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）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依據及相關文件修改5.1.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lastRenderedPageBreak/>
              <w:t>107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馬蓓妮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</w:rPr>
              <w:lastRenderedPageBreak/>
              <w:t>8</w:t>
            </w: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改原因：稽核委員建議，非實際執行方式，建議刪除之。</w:t>
            </w:r>
          </w:p>
          <w:p w:rsidR="00E65737" w:rsidRPr="00256162" w:rsidRDefault="00E65737" w:rsidP="004567D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刪除2.10.2.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控制重點修改3.1.、3.5.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3）使用表單刪除4.3.。</w:t>
            </w:r>
          </w:p>
          <w:p w:rsidR="00E65737" w:rsidRPr="00256162" w:rsidRDefault="00E65737" w:rsidP="004567D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4）依據及相關文件修改5.2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08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9</w:t>
            </w: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E65737" w:rsidRPr="00496B7D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496B7D">
              <w:rPr>
                <w:rFonts w:ascii="標楷體" w:eastAsia="標楷體" w:hAnsi="標楷體" w:cs="Times New Roman" w:hint="eastAsia"/>
                <w:color w:val="000000" w:themeColor="text1"/>
              </w:rPr>
              <w:t>作廢</w:t>
            </w:r>
          </w:p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09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5737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E65737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E65737" w:rsidRPr="00256162" w:rsidTr="004567D0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49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E65737" w:rsidRPr="00256162" w:rsidRDefault="00E65737" w:rsidP="004567D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5737" w:rsidRPr="00256162" w:rsidRDefault="00E65737" w:rsidP="004567D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</w:tbl>
    <w:p w:rsidR="00E65737" w:rsidRDefault="00E65737" w:rsidP="00E65737">
      <w:pPr>
        <w:jc w:val="right"/>
        <w:rPr>
          <w:rFonts w:ascii="Times New Roman" w:eastAsia="標楷體" w:hAnsi="Times New Roman" w:cs="Times New Roman"/>
          <w:sz w:val="16"/>
          <w:szCs w:val="16"/>
          <w:u w:val="single"/>
        </w:rPr>
      </w:pPr>
    </w:p>
    <w:p w:rsidR="00E65737" w:rsidRPr="00833173" w:rsidRDefault="00E65737" w:rsidP="00E65737">
      <w:pPr>
        <w:rPr>
          <w:rFonts w:ascii="Times New Roman" w:eastAsia="標楷體" w:hAnsi="Times New Roman" w:cs="Times New Roman"/>
          <w:sz w:val="16"/>
          <w:szCs w:val="16"/>
        </w:rPr>
      </w:pPr>
      <w:r w:rsidRPr="00833173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B4120C" wp14:editId="1925597D">
                <wp:simplePos x="0" y="0"/>
                <wp:positionH relativeFrom="column">
                  <wp:posOffset>4321042</wp:posOffset>
                </wp:positionH>
                <wp:positionV relativeFrom="paragraph">
                  <wp:posOffset>4017423</wp:posOffset>
                </wp:positionV>
                <wp:extent cx="2057400" cy="571500"/>
                <wp:effectExtent l="0" t="0" r="0" b="0"/>
                <wp:wrapNone/>
                <wp:docPr id="28" name="文字方塊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65737" w:rsidRPr="008F3C5D" w:rsidRDefault="00E65737" w:rsidP="00E6573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4.19</w:t>
                            </w:r>
                          </w:p>
                          <w:p w:rsidR="00E65737" w:rsidRPr="008F3C5D" w:rsidRDefault="00E65737" w:rsidP="00E6573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E65737" w:rsidRPr="008F3C5D" w:rsidRDefault="00E65737" w:rsidP="00E6573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AB4120C" id="_x0000_t202" coordsize="21600,21600" o:spt="202" path="m,l,21600r21600,l21600,xe">
                <v:stroke joinstyle="miter"/>
                <v:path gradientshapeok="t" o:connecttype="rect"/>
              </v:shapetype>
              <v:shape id="文字方塊 28" o:spid="_x0000_s1026" type="#_x0000_t202" style="position:absolute;margin-left:340.25pt;margin-top:316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1YK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" filled="f" stroked="f">
                <v:textbox>
                  <w:txbxContent>
                    <w:p w:rsidR="00E65737" w:rsidRPr="008F3C5D" w:rsidRDefault="00E65737" w:rsidP="00E6573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4.19</w:t>
                      </w:r>
                    </w:p>
                    <w:p w:rsidR="00E65737" w:rsidRPr="008F3C5D" w:rsidRDefault="00E65737" w:rsidP="00E6573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E65737" w:rsidRPr="008F3C5D" w:rsidRDefault="00E65737" w:rsidP="00E6573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833173">
        <w:rPr>
          <w:rFonts w:ascii="Times New Roman" w:eastAsia="標楷體" w:hAnsi="Times New Roman" w:cs="Times New Roman"/>
          <w:sz w:val="16"/>
          <w:szCs w:val="16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756"/>
        <w:gridCol w:w="1249"/>
        <w:gridCol w:w="1270"/>
        <w:gridCol w:w="1009"/>
      </w:tblGrid>
      <w:tr w:rsidR="00E65737" w:rsidRPr="007A31D1" w:rsidTr="004567D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5737" w:rsidRPr="007A31D1" w:rsidRDefault="00E65737" w:rsidP="004567D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Times New Roman" w:eastAsia="標楷體" w:hAnsi="Times New Roman" w:cs="Times New Roman"/>
                <w:b/>
                <w:bCs/>
                <w:sz w:val="32"/>
                <w:szCs w:val="32"/>
              </w:rPr>
            </w:pPr>
            <w:r w:rsidRPr="007A31D1">
              <w:rPr>
                <w:rFonts w:ascii="Times New Roman" w:eastAsia="標楷體" w:hAnsi="Times New Roman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5737" w:rsidRPr="007A31D1" w:rsidTr="004567D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名稱</w:t>
            </w:r>
          </w:p>
        </w:tc>
        <w:tc>
          <w:tcPr>
            <w:tcW w:w="914" w:type="pct"/>
            <w:tcBorders>
              <w:left w:val="single" w:sz="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單位</w:t>
            </w:r>
          </w:p>
        </w:tc>
        <w:tc>
          <w:tcPr>
            <w:tcW w:w="650" w:type="pct"/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版本</w:t>
            </w: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頁數</w:t>
            </w:r>
          </w:p>
        </w:tc>
      </w:tr>
      <w:tr w:rsidR="00E65737" w:rsidRPr="007A31D1" w:rsidTr="004567D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szCs w:val="24"/>
              </w:rPr>
            </w:pPr>
            <w:r w:rsidRPr="007A31D1">
              <w:rPr>
                <w:rFonts w:ascii="Times New Roman" w:eastAsia="標楷體" w:hAnsi="Times New Roman" w:cs="Times New Roman"/>
                <w:b/>
                <w:kern w:val="0"/>
                <w:szCs w:val="24"/>
              </w:rPr>
              <w:t>教師評鑑作業</w:t>
            </w:r>
            <w:r w:rsidRPr="00921DF5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（舊）</w:t>
            </w:r>
          </w:p>
        </w:tc>
        <w:tc>
          <w:tcPr>
            <w:tcW w:w="91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教務處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E65737" w:rsidRPr="00921DF5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1110-007</w:t>
            </w: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E65737" w:rsidRPr="00A87D9E" w:rsidRDefault="00E65737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87D9E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9</w:t>
            </w:r>
            <w:r w:rsidRPr="00A87D9E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65737" w:rsidRPr="00000DAE" w:rsidRDefault="00E65737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A87D9E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5737" w:rsidRPr="00833173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1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/</w:t>
            </w:r>
          </w:p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color w:val="FF0000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E65737" w:rsidRPr="007A31D1" w:rsidRDefault="00E65737" w:rsidP="00E65737">
      <w:pPr>
        <w:jc w:val="right"/>
        <w:rPr>
          <w:rFonts w:ascii="Times New Roman" w:eastAsia="標楷體" w:hAnsi="Times New Roman" w:cs="Times New Roman"/>
          <w:sz w:val="16"/>
          <w:szCs w:val="16"/>
          <w:u w:val="single"/>
        </w:rPr>
      </w:pPr>
    </w:p>
    <w:p w:rsidR="00E65737" w:rsidRPr="0098015A" w:rsidRDefault="00E65737" w:rsidP="00E6573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8C0FC7">
        <w:rPr>
          <w:rFonts w:ascii="標楷體" w:eastAsia="標楷體" w:hAnsi="標楷體" w:cs="Times New Roman"/>
          <w:b/>
          <w:szCs w:val="24"/>
        </w:rPr>
        <w:t>1.流程圖：</w:t>
      </w:r>
    </w:p>
    <w:p w:rsidR="00E65737" w:rsidRDefault="00E65737" w:rsidP="00E65737">
      <w:pPr>
        <w:autoSpaceDE w:val="0"/>
        <w:autoSpaceDN w:val="0"/>
        <w:jc w:val="both"/>
        <w:textAlignment w:val="baseline"/>
      </w:pPr>
      <w:r>
        <w:object w:dxaOrig="10855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5pt;height:537.2pt" o:ole="">
            <v:imagedata r:id="rId4" o:title=""/>
          </v:shape>
          <o:OLEObject Type="Embed" ProgID="Visio.Drawing.11" ShapeID="_x0000_i1025" DrawAspect="Content" ObjectID="_1673857071" r:id="rId5"/>
        </w:object>
      </w:r>
    </w:p>
    <w:p w:rsidR="00E65737" w:rsidRPr="0044259A" w:rsidRDefault="00E65737" w:rsidP="00E65737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4259A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0"/>
        <w:gridCol w:w="1620"/>
        <w:gridCol w:w="1387"/>
        <w:gridCol w:w="1270"/>
        <w:gridCol w:w="1011"/>
      </w:tblGrid>
      <w:tr w:rsidR="00E65737" w:rsidRPr="007A31D1" w:rsidTr="004567D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5737" w:rsidRPr="007A31D1" w:rsidRDefault="00E65737" w:rsidP="004567D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Times New Roman" w:eastAsia="標楷體" w:hAnsi="Times New Roman" w:cs="Times New Roman"/>
                <w:b/>
                <w:bCs/>
                <w:sz w:val="32"/>
                <w:szCs w:val="32"/>
              </w:rPr>
            </w:pPr>
            <w:r w:rsidRPr="007A31D1">
              <w:rPr>
                <w:rFonts w:ascii="Times New Roman" w:eastAsia="標楷體" w:hAnsi="Times New Roman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5737" w:rsidRPr="007A31D1" w:rsidTr="004567D0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名稱</w:t>
            </w:r>
          </w:p>
        </w:tc>
        <w:tc>
          <w:tcPr>
            <w:tcW w:w="843" w:type="pct"/>
            <w:tcBorders>
              <w:left w:val="single" w:sz="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單位</w:t>
            </w:r>
          </w:p>
        </w:tc>
        <w:tc>
          <w:tcPr>
            <w:tcW w:w="722" w:type="pct"/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版本</w:t>
            </w: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頁數</w:t>
            </w:r>
          </w:p>
        </w:tc>
      </w:tr>
      <w:tr w:rsidR="00E65737" w:rsidRPr="007A31D1" w:rsidTr="004567D0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szCs w:val="24"/>
              </w:rPr>
            </w:pPr>
            <w:r w:rsidRPr="007A31D1">
              <w:rPr>
                <w:rFonts w:ascii="Times New Roman" w:eastAsia="標楷體" w:hAnsi="Times New Roman" w:cs="Times New Roman"/>
                <w:b/>
                <w:kern w:val="0"/>
                <w:szCs w:val="24"/>
              </w:rPr>
              <w:t>教師評鑑作業</w:t>
            </w:r>
            <w:r w:rsidRPr="00921DF5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（舊）</w:t>
            </w:r>
          </w:p>
        </w:tc>
        <w:tc>
          <w:tcPr>
            <w:tcW w:w="8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教務處</w:t>
            </w:r>
          </w:p>
        </w:tc>
        <w:tc>
          <w:tcPr>
            <w:tcW w:w="722" w:type="pct"/>
            <w:tcBorders>
              <w:bottom w:val="single" w:sz="12" w:space="0" w:color="auto"/>
            </w:tcBorders>
            <w:vAlign w:val="center"/>
          </w:tcPr>
          <w:p w:rsidR="00E65737" w:rsidRPr="00921DF5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1110-007</w:t>
            </w: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E65737" w:rsidRPr="00A87D9E" w:rsidRDefault="00E65737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87D9E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9</w:t>
            </w:r>
            <w:r w:rsidRPr="00A87D9E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65737" w:rsidRPr="00000DAE" w:rsidRDefault="00E65737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A87D9E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5737" w:rsidRPr="00833173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2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/</w:t>
            </w:r>
          </w:p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color w:val="FF0000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E65737" w:rsidRPr="007A31D1" w:rsidRDefault="00E65737" w:rsidP="00E65737">
      <w:pPr>
        <w:jc w:val="right"/>
        <w:rPr>
          <w:rFonts w:ascii="Times New Roman" w:eastAsia="標楷體" w:hAnsi="Times New Roman" w:cs="Times New Roman"/>
          <w:sz w:val="16"/>
          <w:szCs w:val="16"/>
          <w:u w:val="single"/>
        </w:rPr>
      </w:pPr>
    </w:p>
    <w:p w:rsidR="00E65737" w:rsidRPr="0098015A" w:rsidRDefault="00E65737" w:rsidP="00E6573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/>
          <w:b/>
          <w:szCs w:val="24"/>
        </w:rPr>
        <w:t>2.作業程序：</w:t>
      </w:r>
    </w:p>
    <w:p w:rsidR="00E65737" w:rsidRPr="00921DF5" w:rsidRDefault="00E65737" w:rsidP="00E657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/>
          <w:color w:val="000000"/>
        </w:rPr>
        <w:t>2.1.此教師評鑑作業不適用未曾</w:t>
      </w:r>
      <w:proofErr w:type="gramStart"/>
      <w:r w:rsidRPr="00921DF5">
        <w:rPr>
          <w:rFonts w:ascii="標楷體" w:eastAsia="標楷體" w:hAnsi="標楷體" w:cs="Times New Roman"/>
          <w:color w:val="000000"/>
        </w:rPr>
        <w:t>受評過之</w:t>
      </w:r>
      <w:proofErr w:type="gramEnd"/>
      <w:r w:rsidRPr="00921DF5">
        <w:rPr>
          <w:rFonts w:ascii="標楷體" w:eastAsia="標楷體" w:hAnsi="標楷體" w:cs="Times New Roman"/>
          <w:color w:val="000000"/>
        </w:rPr>
        <w:t>專任教師或專案教師。</w:t>
      </w:r>
    </w:p>
    <w:p w:rsidR="00E65737" w:rsidRPr="00921DF5" w:rsidRDefault="00E65737" w:rsidP="00E657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/>
          <w:color w:val="000000"/>
        </w:rPr>
        <w:t>2.2.於107及108學年度接受評鑑之教師，得自行選擇受評期間本辦法任一修正版本接受評鑑。</w:t>
      </w:r>
    </w:p>
    <w:p w:rsidR="00E65737" w:rsidRPr="00A30BE7" w:rsidRDefault="00E65737" w:rsidP="00E657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3.</w:t>
      </w:r>
      <w:r w:rsidRPr="00A30BE7">
        <w:rPr>
          <w:rFonts w:ascii="標楷體" w:eastAsia="標楷體" w:hAnsi="標楷體" w:cs="Times New Roman"/>
          <w:color w:val="000000"/>
        </w:rPr>
        <w:t>每年六月份人事室提供次學年度</w:t>
      </w:r>
      <w:r w:rsidRPr="00A30BE7">
        <w:rPr>
          <w:rFonts w:ascii="標楷體" w:eastAsia="標楷體" w:hAnsi="標楷體" w:cs="Times New Roman"/>
        </w:rPr>
        <w:t>接</w:t>
      </w:r>
      <w:r w:rsidRPr="00A30BE7">
        <w:rPr>
          <w:rFonts w:ascii="標楷體" w:eastAsia="標楷體" w:hAnsi="標楷體" w:cs="Times New Roman"/>
          <w:color w:val="000000"/>
        </w:rPr>
        <w:t>受評鑑之教師名單。</w:t>
      </w:r>
    </w:p>
    <w:p w:rsidR="00E65737" w:rsidRPr="00A30BE7" w:rsidRDefault="00E65737" w:rsidP="00E657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4.</w:t>
      </w:r>
      <w:r w:rsidRPr="00A30BE7">
        <w:rPr>
          <w:rFonts w:ascii="標楷體" w:eastAsia="標楷體" w:hAnsi="標楷體" w:cs="Times New Roman"/>
          <w:color w:val="000000"/>
        </w:rPr>
        <w:t>七月份由教務處通知各受評教師；同時，將免評鑑、延後評鑑及特殊情形之申請，由校教評會核定，教務處再將核定結果通知申請教師。</w:t>
      </w:r>
    </w:p>
    <w:p w:rsidR="00E65737" w:rsidRPr="00A30BE7" w:rsidRDefault="00E65737" w:rsidP="00E657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5.</w:t>
      </w:r>
      <w:r w:rsidRPr="00A30BE7">
        <w:rPr>
          <w:rFonts w:ascii="標楷體" w:eastAsia="標楷體" w:hAnsi="標楷體" w:cs="Times New Roman"/>
          <w:color w:val="000000"/>
        </w:rPr>
        <w:t>請受評教師接獲通知後，在開學前將佐證資料登錄於教師歷程系統中。</w:t>
      </w:r>
    </w:p>
    <w:p w:rsidR="00E65737" w:rsidRPr="00A30BE7" w:rsidRDefault="00E65737" w:rsidP="00E657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6.</w:t>
      </w:r>
      <w:r w:rsidRPr="00A30BE7">
        <w:rPr>
          <w:rFonts w:ascii="標楷體" w:eastAsia="標楷體" w:hAnsi="標楷體" w:cs="Times New Roman"/>
          <w:color w:val="000000"/>
        </w:rPr>
        <w:t>於開學後，請各行政及教學單位提供受評教師之佐證資料，並請受評教師確認教師歷程系統上各教學單位匯入資料之正確性。</w:t>
      </w:r>
    </w:p>
    <w:p w:rsidR="00E65737" w:rsidRPr="00A30BE7" w:rsidRDefault="00E65737" w:rsidP="00E657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7.</w:t>
      </w:r>
      <w:r w:rsidRPr="00A30BE7">
        <w:rPr>
          <w:rFonts w:ascii="標楷體" w:eastAsia="標楷體" w:hAnsi="標楷體" w:cs="Times New Roman"/>
          <w:color w:val="000000"/>
        </w:rPr>
        <w:t>系（所）教評會委員以教師評鑑表及佐證資料，作為實際評鑑之依據，各系（所）教評會於十月底前完成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初評後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，連同會議紀錄，送交院教評會。</w:t>
      </w:r>
    </w:p>
    <w:p w:rsidR="00E65737" w:rsidRPr="00A30BE7" w:rsidRDefault="00E65737" w:rsidP="00E657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8.</w:t>
      </w:r>
      <w:r w:rsidRPr="00A30BE7">
        <w:rPr>
          <w:rFonts w:ascii="標楷體" w:eastAsia="標楷體" w:hAnsi="標楷體" w:cs="Times New Roman"/>
          <w:color w:val="000000"/>
        </w:rPr>
        <w:t>院教評會委員依各系（所）教評會所提資料進行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評，並於十一月底前完成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評後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，連同會議紀錄，送交教務處彙整後提案至校教評會。</w:t>
      </w:r>
      <w:r w:rsidRPr="00A30BE7">
        <w:rPr>
          <w:rFonts w:ascii="標楷體" w:eastAsia="標楷體" w:hAnsi="標楷體" w:cs="Times New Roman"/>
          <w:bCs/>
          <w:color w:val="000000"/>
        </w:rPr>
        <w:t>審議過程中，必要時，得邀請受評鑑教師進行說明。</w:t>
      </w:r>
    </w:p>
    <w:p w:rsidR="00E65737" w:rsidRPr="00A30BE7" w:rsidRDefault="00E65737" w:rsidP="00E657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9.</w:t>
      </w:r>
      <w:r w:rsidRPr="00A30BE7">
        <w:rPr>
          <w:rFonts w:ascii="標楷體" w:eastAsia="標楷體" w:hAnsi="標楷體" w:cs="Times New Roman"/>
          <w:color w:val="000000"/>
        </w:rPr>
        <w:t>校教評會審議各院教評會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評結果，並做成決議。審議過程中，必要時，得邀請受評鑑教師進行說明。</w:t>
      </w:r>
    </w:p>
    <w:p w:rsidR="00E65737" w:rsidRPr="00A30BE7" w:rsidRDefault="00E65737" w:rsidP="00E657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0.</w:t>
      </w:r>
      <w:r w:rsidRPr="00A30BE7">
        <w:rPr>
          <w:rFonts w:ascii="標楷體" w:eastAsia="標楷體" w:hAnsi="標楷體" w:cs="Times New Roman"/>
          <w:color w:val="000000"/>
        </w:rPr>
        <w:t>評鑑結果與後續程序</w:t>
      </w:r>
    </w:p>
    <w:p w:rsidR="00E65737" w:rsidRPr="00A30BE7" w:rsidRDefault="00E65737" w:rsidP="00E65737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0.</w:t>
      </w:r>
      <w:r w:rsidRPr="00921DF5">
        <w:rPr>
          <w:rFonts w:ascii="標楷體" w:eastAsia="標楷體" w:hAnsi="標楷體" w:cs="Times New Roman"/>
          <w:color w:val="000000"/>
        </w:rPr>
        <w:t>1.</w:t>
      </w:r>
      <w:r w:rsidRPr="00A30BE7">
        <w:rPr>
          <w:rFonts w:ascii="標楷體" w:eastAsia="標楷體" w:hAnsi="標楷體" w:cs="Times New Roman"/>
        </w:rPr>
        <w:t>教師</w:t>
      </w:r>
      <w:r w:rsidRPr="00A30BE7">
        <w:rPr>
          <w:rFonts w:ascii="標楷體" w:eastAsia="標楷體" w:hAnsi="標楷體" w:cs="Times New Roman"/>
          <w:color w:val="000000"/>
        </w:rPr>
        <w:t>評鑑各面向按比重加權後，總分70分以上（含）視為通過，未達者則為未通過。</w:t>
      </w:r>
    </w:p>
    <w:p w:rsidR="00E65737" w:rsidRPr="00A30BE7" w:rsidRDefault="00E65737" w:rsidP="00E657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1.</w:t>
      </w:r>
      <w:r w:rsidRPr="00A30BE7">
        <w:rPr>
          <w:rFonts w:ascii="標楷體" w:eastAsia="標楷體" w:hAnsi="標楷體" w:cs="Times New Roman"/>
          <w:color w:val="000000"/>
        </w:rPr>
        <w:t>再評鑑與第二次再評鑑處理程序</w:t>
      </w:r>
    </w:p>
    <w:p w:rsidR="00E65737" w:rsidRDefault="00E65737" w:rsidP="00E65737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1.</w:t>
      </w:r>
      <w:r w:rsidRPr="00921DF5">
        <w:rPr>
          <w:rFonts w:ascii="標楷體" w:eastAsia="標楷體" w:hAnsi="標楷體" w:cs="Times New Roman"/>
          <w:color w:val="000000"/>
        </w:rPr>
        <w:t>1.</w:t>
      </w:r>
      <w:r w:rsidRPr="00A30BE7">
        <w:rPr>
          <w:rFonts w:ascii="標楷體" w:eastAsia="標楷體" w:hAnsi="標楷體" w:cs="Times New Roman"/>
          <w:color w:val="000000"/>
        </w:rPr>
        <w:t>受評鑑教師如對評鑑結果不服者，得於接獲書面評鑑結果通知後七日內，依規定向本校教師申訴評議委員會提起申訴。</w:t>
      </w:r>
    </w:p>
    <w:p w:rsidR="00E65737" w:rsidRDefault="00E65737" w:rsidP="00E65737">
      <w:pPr>
        <w:autoSpaceDE w:val="0"/>
        <w:autoSpaceDN w:val="0"/>
        <w:spacing w:before="100" w:beforeAutospacing="1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921DF5">
        <w:rPr>
          <w:rFonts w:ascii="標楷體" w:eastAsia="標楷體" w:hAnsi="標楷體" w:cs="Times New Roman" w:hint="eastAsia"/>
          <w:color w:val="000000"/>
        </w:rPr>
        <w:t>2.11.</w:t>
      </w:r>
      <w:r w:rsidRPr="00921DF5">
        <w:rPr>
          <w:rFonts w:ascii="標楷體" w:eastAsia="標楷體" w:hAnsi="標楷體" w:cs="Times New Roman"/>
          <w:color w:val="000000"/>
        </w:rPr>
        <w:t>2.</w:t>
      </w:r>
      <w:r w:rsidRPr="00A30BE7">
        <w:rPr>
          <w:rFonts w:ascii="標楷體" w:eastAsia="標楷體" w:hAnsi="標楷體" w:cs="Times New Roman"/>
          <w:color w:val="000000"/>
        </w:rPr>
        <w:t>教師經連續評鑑兩次未通過者，由各系（所）教評會作成停聘、解聘或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不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續聘之處理建議，再提請院、校教評會進行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審與決議</w:t>
      </w:r>
      <w:r w:rsidRPr="00A30BE7">
        <w:rPr>
          <w:rFonts w:ascii="標楷體" w:eastAsia="標楷體" w:hAnsi="標楷體" w:cs="Times New Roman"/>
        </w:rPr>
        <w:t>，並由人事室依決議內容處理。</w:t>
      </w:r>
    </w:p>
    <w:p w:rsidR="00E65737" w:rsidRDefault="00E65737" w:rsidP="00E65737">
      <w:pPr>
        <w:tabs>
          <w:tab w:val="left" w:pos="960"/>
        </w:tabs>
        <w:spacing w:before="100" w:beforeAutospacing="1"/>
        <w:ind w:left="240" w:hangingChars="100" w:hanging="24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8015A">
        <w:rPr>
          <w:rFonts w:ascii="標楷體" w:eastAsia="標楷體" w:hAnsi="標楷體" w:cs="Times New Roman"/>
          <w:b/>
          <w:szCs w:val="24"/>
        </w:rPr>
        <w:t>3.控制重點：</w:t>
      </w:r>
    </w:p>
    <w:p w:rsidR="00E65737" w:rsidRDefault="00E65737" w:rsidP="00E657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12C">
        <w:rPr>
          <w:rFonts w:ascii="標楷體" w:eastAsia="標楷體" w:hAnsi="標楷體" w:cs="Times New Roman"/>
          <w:color w:val="000000"/>
        </w:rPr>
        <w:t>3.1.</w:t>
      </w:r>
      <w:r w:rsidRPr="00FF1917">
        <w:rPr>
          <w:rFonts w:ascii="標楷體" w:eastAsia="標楷體" w:hAnsi="標楷體" w:cs="Times New Roman" w:hint="eastAsia"/>
          <w:color w:val="000000" w:themeColor="text1"/>
        </w:rPr>
        <w:t>是否</w:t>
      </w:r>
      <w:r w:rsidRPr="00597A9F">
        <w:rPr>
          <w:rFonts w:ascii="標楷體" w:eastAsia="標楷體" w:hAnsi="標楷體" w:cs="Times New Roman" w:hint="eastAsia"/>
          <w:color w:val="000000" w:themeColor="text1"/>
        </w:rPr>
        <w:t>依據</w:t>
      </w:r>
      <w:r w:rsidRPr="00FF1917">
        <w:rPr>
          <w:rFonts w:ascii="標楷體" w:eastAsia="標楷體" w:hAnsi="標楷體" w:cs="Times New Roman" w:hint="eastAsia"/>
          <w:color w:val="000000" w:themeColor="text1"/>
        </w:rPr>
        <w:t>法規</w:t>
      </w:r>
      <w:r w:rsidRPr="00597A9F">
        <w:rPr>
          <w:rFonts w:ascii="標楷體" w:eastAsia="標楷體" w:hAnsi="標楷體" w:cs="Times New Roman" w:hint="eastAsia"/>
          <w:color w:val="000000" w:themeColor="text1"/>
        </w:rPr>
        <w:t>辦理</w:t>
      </w:r>
      <w:r w:rsidRPr="00D4212C">
        <w:rPr>
          <w:rFonts w:ascii="標楷體" w:eastAsia="標楷體" w:hAnsi="標楷體" w:cs="Times New Roman"/>
          <w:color w:val="000000"/>
        </w:rPr>
        <w:t>。</w:t>
      </w:r>
    </w:p>
    <w:p w:rsidR="00E65737" w:rsidRPr="00D4212C" w:rsidRDefault="00E65737" w:rsidP="00E657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12C">
        <w:rPr>
          <w:rFonts w:ascii="標楷體" w:eastAsia="標楷體" w:hAnsi="標楷體" w:cs="Times New Roman"/>
          <w:color w:val="000000"/>
        </w:rPr>
        <w:t>3.2.各行政及教學單位是否提供受評教師佐證資料。</w:t>
      </w:r>
    </w:p>
    <w:p w:rsidR="00E65737" w:rsidRDefault="00E65737" w:rsidP="00E657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Times New Roman" w:eastAsia="標楷體" w:hAnsi="Times New Roman" w:cs="Times New Roman"/>
          <w:color w:val="FF0000"/>
        </w:rPr>
      </w:pPr>
      <w:r w:rsidRPr="00D4212C">
        <w:rPr>
          <w:rFonts w:ascii="標楷體" w:eastAsia="標楷體" w:hAnsi="標楷體" w:cs="Times New Roman"/>
          <w:color w:val="000000"/>
        </w:rPr>
        <w:t>3.3.各系（所）教評會是否於十月底前完成</w:t>
      </w:r>
      <w:proofErr w:type="gramStart"/>
      <w:r w:rsidRPr="00D4212C">
        <w:rPr>
          <w:rFonts w:ascii="標楷體" w:eastAsia="標楷體" w:hAnsi="標楷體" w:cs="Times New Roman"/>
          <w:color w:val="000000"/>
        </w:rPr>
        <w:t>初評後</w:t>
      </w:r>
      <w:proofErr w:type="gramEnd"/>
      <w:r w:rsidRPr="00D4212C">
        <w:rPr>
          <w:rFonts w:ascii="標楷體" w:eastAsia="標楷體" w:hAnsi="標楷體" w:cs="Times New Roman"/>
          <w:color w:val="000000"/>
        </w:rPr>
        <w:t>，連同會議紀錄，送交院教評會；院教評會委員是否依各系（所）教評會所提資料進行</w:t>
      </w:r>
      <w:proofErr w:type="gramStart"/>
      <w:r w:rsidRPr="00D4212C">
        <w:rPr>
          <w:rFonts w:ascii="標楷體" w:eastAsia="標楷體" w:hAnsi="標楷體" w:cs="Times New Roman"/>
          <w:color w:val="000000"/>
        </w:rPr>
        <w:t>複</w:t>
      </w:r>
      <w:proofErr w:type="gramEnd"/>
      <w:r w:rsidRPr="00D4212C">
        <w:rPr>
          <w:rFonts w:ascii="標楷體" w:eastAsia="標楷體" w:hAnsi="標楷體" w:cs="Times New Roman"/>
          <w:color w:val="000000"/>
        </w:rPr>
        <w:t>評，並於十一月底前完成</w:t>
      </w:r>
      <w:proofErr w:type="gramStart"/>
      <w:r w:rsidRPr="00D4212C">
        <w:rPr>
          <w:rFonts w:ascii="標楷體" w:eastAsia="標楷體" w:hAnsi="標楷體" w:cs="Times New Roman"/>
          <w:color w:val="000000"/>
        </w:rPr>
        <w:t>複評後</w:t>
      </w:r>
      <w:proofErr w:type="gramEnd"/>
      <w:r w:rsidRPr="00D4212C">
        <w:rPr>
          <w:rFonts w:ascii="標楷體" w:eastAsia="標楷體" w:hAnsi="標楷體" w:cs="Times New Roman"/>
          <w:color w:val="000000"/>
        </w:rPr>
        <w:t>，連同會議紀錄，送交校教評會</w:t>
      </w:r>
      <w:r w:rsidRPr="00D4212C">
        <w:rPr>
          <w:rFonts w:ascii="標楷體" w:eastAsia="標楷體" w:hAnsi="標楷體" w:cs="Times New Roman"/>
        </w:rPr>
        <w:t>決議</w:t>
      </w:r>
      <w:r w:rsidRPr="00D4212C">
        <w:rPr>
          <w:rFonts w:ascii="標楷體" w:eastAsia="標楷體" w:hAnsi="標楷體" w:cs="Times New Roman"/>
          <w:color w:val="000000"/>
        </w:rPr>
        <w:t>。</w:t>
      </w:r>
      <w:r>
        <w:rPr>
          <w:rFonts w:ascii="Times New Roman" w:eastAsia="標楷體" w:hAnsi="Times New Roman" w:cs="Times New Roman"/>
          <w:color w:val="FF0000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8"/>
        <w:gridCol w:w="1622"/>
        <w:gridCol w:w="1385"/>
        <w:gridCol w:w="1270"/>
        <w:gridCol w:w="1013"/>
      </w:tblGrid>
      <w:tr w:rsidR="00E65737" w:rsidRPr="007A31D1" w:rsidTr="00E6573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5737" w:rsidRPr="007A31D1" w:rsidRDefault="00E65737" w:rsidP="004567D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Times New Roman" w:eastAsia="標楷體" w:hAnsi="Times New Roman" w:cs="Times New Roman"/>
                <w:b/>
                <w:bCs/>
                <w:sz w:val="32"/>
                <w:szCs w:val="32"/>
              </w:rPr>
            </w:pPr>
            <w:r w:rsidRPr="007A31D1">
              <w:rPr>
                <w:rFonts w:ascii="Times New Roman" w:eastAsia="標楷體" w:hAnsi="Times New Roman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5737" w:rsidRPr="007A31D1" w:rsidTr="00E65737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名稱</w:t>
            </w:r>
          </w:p>
        </w:tc>
        <w:tc>
          <w:tcPr>
            <w:tcW w:w="844" w:type="pct"/>
            <w:tcBorders>
              <w:left w:val="single" w:sz="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單位</w:t>
            </w:r>
          </w:p>
        </w:tc>
        <w:tc>
          <w:tcPr>
            <w:tcW w:w="721" w:type="pct"/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版本</w:t>
            </w: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日期</w:t>
            </w:r>
          </w:p>
        </w:tc>
        <w:tc>
          <w:tcPr>
            <w:tcW w:w="527" w:type="pct"/>
            <w:tcBorders>
              <w:right w:val="single" w:sz="1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頁數</w:t>
            </w:r>
          </w:p>
        </w:tc>
      </w:tr>
      <w:tr w:rsidR="00E65737" w:rsidRPr="007A31D1" w:rsidTr="00E65737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szCs w:val="24"/>
              </w:rPr>
            </w:pPr>
            <w:r w:rsidRPr="007A31D1">
              <w:rPr>
                <w:rFonts w:ascii="Times New Roman" w:eastAsia="標楷體" w:hAnsi="Times New Roman" w:cs="Times New Roman"/>
                <w:b/>
                <w:kern w:val="0"/>
                <w:szCs w:val="24"/>
              </w:rPr>
              <w:t>教師評鑑作業</w:t>
            </w:r>
            <w:r w:rsidRPr="00921DF5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（舊）</w:t>
            </w:r>
          </w:p>
        </w:tc>
        <w:tc>
          <w:tcPr>
            <w:tcW w:w="8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教務處</w:t>
            </w:r>
          </w:p>
        </w:tc>
        <w:tc>
          <w:tcPr>
            <w:tcW w:w="721" w:type="pct"/>
            <w:tcBorders>
              <w:bottom w:val="single" w:sz="12" w:space="0" w:color="auto"/>
            </w:tcBorders>
            <w:vAlign w:val="center"/>
          </w:tcPr>
          <w:p w:rsidR="00E65737" w:rsidRPr="00921DF5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1110-007</w:t>
            </w:r>
            <w:r w:rsidRPr="00A87D9E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E65737" w:rsidRPr="00A87D9E" w:rsidRDefault="00E65737" w:rsidP="004567D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87D9E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9</w:t>
            </w:r>
            <w:r w:rsidRPr="00A87D9E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65737" w:rsidRPr="00921DF5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A87D9E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5737" w:rsidRPr="00833173" w:rsidRDefault="00E65737" w:rsidP="004567D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/</w:t>
            </w:r>
          </w:p>
          <w:p w:rsidR="00E65737" w:rsidRPr="007A31D1" w:rsidRDefault="00E65737" w:rsidP="004567D0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color w:val="FF0000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E65737" w:rsidRDefault="00E65737" w:rsidP="00E65737">
      <w:pPr>
        <w:autoSpaceDE w:val="0"/>
        <w:autoSpaceDN w:val="0"/>
        <w:jc w:val="right"/>
        <w:textAlignment w:val="baseline"/>
        <w:rPr>
          <w:rFonts w:ascii="Times New Roman" w:eastAsia="標楷體" w:hAnsi="Times New Roman" w:cs="Times New Roman"/>
          <w:b/>
          <w:bCs/>
        </w:rPr>
      </w:pPr>
    </w:p>
    <w:p w:rsidR="00E65737" w:rsidRPr="00D4212C" w:rsidRDefault="00E65737" w:rsidP="00E65737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3.4.申請免受評及延後評鑑：申請教師是否符合資格。</w:t>
      </w:r>
    </w:p>
    <w:p w:rsidR="00E65737" w:rsidRPr="00D4212C" w:rsidRDefault="00E65737" w:rsidP="00E657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3.5.評鑑結果以密件分送受評鑑教師、所屬系所教評會召集人，</w:t>
      </w:r>
      <w:proofErr w:type="gramStart"/>
      <w:r w:rsidRPr="00D4212C">
        <w:rPr>
          <w:rFonts w:ascii="標楷體" w:eastAsia="標楷體" w:hAnsi="標楷體" w:cs="Times New Roman"/>
        </w:rPr>
        <w:t>俾</w:t>
      </w:r>
      <w:proofErr w:type="gramEnd"/>
      <w:r w:rsidRPr="00D4212C">
        <w:rPr>
          <w:rFonts w:ascii="標楷體" w:eastAsia="標楷體" w:hAnsi="標楷體" w:cs="Times New Roman"/>
        </w:rPr>
        <w:t>以辦理後續協助事宜。</w:t>
      </w:r>
    </w:p>
    <w:p w:rsidR="00E65737" w:rsidRPr="00921DF5" w:rsidRDefault="00E65737" w:rsidP="00E657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/>
          <w:color w:val="000000"/>
        </w:rPr>
        <w:t>3.6.於107及108學年度接受評鑑之教師，得自行選擇受評期間本辦法任一修正版本接受評鑑。</w:t>
      </w:r>
    </w:p>
    <w:p w:rsidR="00E65737" w:rsidRPr="0098015A" w:rsidRDefault="00E65737" w:rsidP="00E6573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/>
          <w:b/>
          <w:szCs w:val="24"/>
        </w:rPr>
        <w:t>4.使用表單：</w:t>
      </w:r>
    </w:p>
    <w:p w:rsidR="00E65737" w:rsidRPr="00D4212C" w:rsidRDefault="00E65737" w:rsidP="00E657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4.1.教師評鑑表。</w:t>
      </w:r>
    </w:p>
    <w:p w:rsidR="00E65737" w:rsidRPr="00597A9F" w:rsidRDefault="00E65737" w:rsidP="00E657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4.2.</w:t>
      </w:r>
      <w:proofErr w:type="gramStart"/>
      <w:r w:rsidRPr="00D4212C">
        <w:rPr>
          <w:rFonts w:ascii="標楷體" w:eastAsia="標楷體" w:hAnsi="標楷體" w:cs="Times New Roman"/>
        </w:rPr>
        <w:t>免評暨延</w:t>
      </w:r>
      <w:proofErr w:type="gramEnd"/>
      <w:r w:rsidRPr="00D4212C">
        <w:rPr>
          <w:rFonts w:ascii="標楷體" w:eastAsia="標楷體" w:hAnsi="標楷體" w:cs="Times New Roman"/>
        </w:rPr>
        <w:t>後評鑑申請表。</w:t>
      </w:r>
    </w:p>
    <w:p w:rsidR="00E65737" w:rsidRPr="0098015A" w:rsidRDefault="00E65737" w:rsidP="00E6573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/>
          <w:b/>
          <w:szCs w:val="24"/>
        </w:rPr>
        <w:t>5.依據及相關文件：</w:t>
      </w:r>
    </w:p>
    <w:p w:rsidR="00E65737" w:rsidRDefault="00E65737" w:rsidP="00E657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5.1.佛光大學教師評鑑辦法</w:t>
      </w:r>
      <w:r w:rsidRPr="00921DF5">
        <w:rPr>
          <w:rFonts w:ascii="標楷體" w:eastAsia="標楷體" w:hAnsi="標楷體" w:cs="Times New Roman"/>
          <w:color w:val="000000"/>
        </w:rPr>
        <w:t>（106.05.24.105學年度第6次校務會議修正通過）</w:t>
      </w:r>
      <w:r w:rsidRPr="00D4212C">
        <w:rPr>
          <w:rFonts w:ascii="標楷體" w:eastAsia="標楷體" w:hAnsi="標楷體" w:cs="Times New Roman"/>
        </w:rPr>
        <w:t>。</w:t>
      </w:r>
    </w:p>
    <w:p w:rsidR="00F17029" w:rsidRDefault="00E65737" w:rsidP="00E65737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5.2.受評鑑教</w:t>
      </w:r>
      <w:r w:rsidRPr="00921DF5">
        <w:rPr>
          <w:rFonts w:ascii="標楷體" w:eastAsia="標楷體" w:hAnsi="標楷體" w:cs="Times New Roman"/>
          <w:color w:val="000000"/>
        </w:rPr>
        <w:t>師</w:t>
      </w:r>
      <w:r w:rsidRPr="00D4212C">
        <w:rPr>
          <w:rFonts w:ascii="標楷體" w:eastAsia="標楷體" w:hAnsi="標楷體" w:cs="Times New Roman"/>
        </w:rPr>
        <w:t>所屬院教評會會議紀錄。</w:t>
      </w:r>
    </w:p>
    <w:p w:rsidR="00E65737" w:rsidRDefault="00E65737" w:rsidP="00E65737">
      <w:pPr>
        <w:rPr>
          <w:rFonts w:ascii="標楷體" w:eastAsia="標楷體" w:hAnsi="標楷體" w:cs="Times New Roman"/>
        </w:rPr>
      </w:pPr>
    </w:p>
    <w:p w:rsidR="00E65737" w:rsidRDefault="00E65737" w:rsidP="00E65737">
      <w:pPr>
        <w:rPr>
          <w:rFonts w:hint="eastAsia"/>
        </w:rPr>
      </w:pPr>
    </w:p>
    <w:sectPr w:rsidR="00E65737" w:rsidSect="00E6573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737"/>
    <w:rsid w:val="00E65737"/>
    <w:rsid w:val="00F170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D8A453"/>
  <w15:chartTrackingRefBased/>
  <w15:docId w15:val="{CEE890E6-CC24-4C0F-BB68-4C9B7EADC8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573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5737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E657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E657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342</Words>
  <Characters>1950</Characters>
  <Application>Microsoft Office Word</Application>
  <DocSecurity>0</DocSecurity>
  <Lines>16</Lines>
  <Paragraphs>4</Paragraphs>
  <ScaleCrop>false</ScaleCrop>
  <Company/>
  <LinksUpToDate>false</LinksUpToDate>
  <CharactersWithSpaces>2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1-02-03T03:27:00Z</dcterms:created>
  <dcterms:modified xsi:type="dcterms:W3CDTF">2021-02-03T03:29:00Z</dcterms:modified>
</cp:coreProperties>
</file>